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79EB56" w14:textId="77777777" w:rsidR="00BF6A2B" w:rsidRDefault="00BF6A2B" w:rsidP="00BF6A2B">
      <w:pPr>
        <w:jc w:val="center"/>
        <w:rPr>
          <w:sz w:val="28"/>
        </w:rPr>
      </w:pPr>
      <w:r w:rsidRPr="003C6457">
        <w:rPr>
          <w:sz w:val="28"/>
        </w:rPr>
        <w:t>Министерство образования Республики Беларусь</w:t>
      </w:r>
    </w:p>
    <w:p w14:paraId="114624A0" w14:textId="77777777" w:rsidR="00F936F7" w:rsidRPr="003C6457" w:rsidRDefault="00F936F7" w:rsidP="00BF6A2B">
      <w:pPr>
        <w:jc w:val="center"/>
        <w:rPr>
          <w:sz w:val="28"/>
        </w:rPr>
      </w:pPr>
    </w:p>
    <w:p w14:paraId="4AF7D48F" w14:textId="77777777" w:rsidR="00F936F7" w:rsidRDefault="00BF6A2B" w:rsidP="00BF6A2B">
      <w:pPr>
        <w:spacing w:before="120"/>
        <w:jc w:val="center"/>
        <w:rPr>
          <w:sz w:val="28"/>
        </w:rPr>
      </w:pPr>
      <w:r w:rsidRPr="003C6457">
        <w:rPr>
          <w:sz w:val="28"/>
        </w:rPr>
        <w:t xml:space="preserve">Учреждение образования </w:t>
      </w:r>
    </w:p>
    <w:p w14:paraId="20A241E6" w14:textId="77777777" w:rsidR="00BF6A2B" w:rsidRPr="003C6457" w:rsidRDefault="00F936F7" w:rsidP="00BF6A2B">
      <w:pPr>
        <w:spacing w:before="120"/>
        <w:jc w:val="center"/>
        <w:rPr>
          <w:sz w:val="28"/>
        </w:rPr>
      </w:pPr>
      <w:r w:rsidRPr="003C6457">
        <w:rPr>
          <w:sz w:val="28"/>
        </w:rPr>
        <w:t xml:space="preserve">БЕЛОРУССКИЙ ГОСУДАРСТВЕННЫЙ УНИВЕРСИТЕТ </w:t>
      </w:r>
      <w:r>
        <w:rPr>
          <w:sz w:val="28"/>
        </w:rPr>
        <w:br/>
        <w:t>ИНФОРМАТИКИ И РАДИОЭЛЕКТРОНИКИ</w:t>
      </w:r>
    </w:p>
    <w:p w14:paraId="0BC6E721" w14:textId="77777777" w:rsidR="00BF6A2B" w:rsidRDefault="00BF6A2B" w:rsidP="00BF6A2B">
      <w:pPr>
        <w:ind w:firstLine="540"/>
        <w:jc w:val="both"/>
        <w:rPr>
          <w:sz w:val="28"/>
        </w:rPr>
      </w:pPr>
    </w:p>
    <w:p w14:paraId="689D96E8" w14:textId="77777777" w:rsidR="00BF6A2B" w:rsidRDefault="00BF6A2B" w:rsidP="00BF6A2B">
      <w:pPr>
        <w:ind w:firstLine="540"/>
        <w:jc w:val="both"/>
        <w:rPr>
          <w:sz w:val="28"/>
        </w:rPr>
      </w:pPr>
    </w:p>
    <w:p w14:paraId="00B32BC9" w14:textId="77777777" w:rsidR="00BF6A2B" w:rsidRPr="003C6457" w:rsidRDefault="00BF6A2B" w:rsidP="00BF6A2B">
      <w:pPr>
        <w:ind w:firstLine="540"/>
        <w:jc w:val="both"/>
        <w:rPr>
          <w:sz w:val="28"/>
        </w:rPr>
      </w:pPr>
    </w:p>
    <w:p w14:paraId="74A367E7" w14:textId="77777777" w:rsidR="00BF6A2B" w:rsidRPr="003C6457" w:rsidRDefault="00BF6A2B" w:rsidP="00BF6A2B">
      <w:pPr>
        <w:jc w:val="both"/>
        <w:rPr>
          <w:sz w:val="28"/>
        </w:rPr>
      </w:pPr>
      <w:r w:rsidRPr="003C6457">
        <w:rPr>
          <w:sz w:val="28"/>
        </w:rPr>
        <w:t xml:space="preserve">Факультет </w:t>
      </w:r>
      <w:r w:rsidR="00F936F7">
        <w:rPr>
          <w:sz w:val="28"/>
        </w:rPr>
        <w:t>компьютерн</w:t>
      </w:r>
      <w:r w:rsidR="002F6208">
        <w:rPr>
          <w:sz w:val="28"/>
        </w:rPr>
        <w:t>ого проектирования</w:t>
      </w:r>
    </w:p>
    <w:p w14:paraId="3BD5F75D" w14:textId="77777777" w:rsidR="00BF6A2B" w:rsidRDefault="00BF6A2B" w:rsidP="00BF6A2B">
      <w:pPr>
        <w:jc w:val="both"/>
        <w:rPr>
          <w:sz w:val="28"/>
        </w:rPr>
      </w:pPr>
    </w:p>
    <w:p w14:paraId="1A7F8620" w14:textId="77777777" w:rsidR="00BF6A2B" w:rsidRPr="003C6457" w:rsidRDefault="00BF6A2B" w:rsidP="00BF6A2B">
      <w:pPr>
        <w:jc w:val="both"/>
        <w:rPr>
          <w:sz w:val="28"/>
        </w:rPr>
      </w:pPr>
      <w:r w:rsidRPr="003C6457">
        <w:rPr>
          <w:sz w:val="28"/>
        </w:rPr>
        <w:t>Кафедра</w:t>
      </w:r>
      <w:r>
        <w:rPr>
          <w:sz w:val="28"/>
        </w:rPr>
        <w:t xml:space="preserve"> </w:t>
      </w:r>
      <w:r w:rsidR="00F936F7">
        <w:rPr>
          <w:sz w:val="28"/>
        </w:rPr>
        <w:t>инженерной психологии и эргономики</w:t>
      </w:r>
    </w:p>
    <w:p w14:paraId="29493D36" w14:textId="77777777" w:rsidR="00BF6A2B" w:rsidRDefault="00BF6A2B" w:rsidP="00BF6A2B">
      <w:pPr>
        <w:jc w:val="both"/>
        <w:rPr>
          <w:sz w:val="28"/>
        </w:rPr>
      </w:pPr>
    </w:p>
    <w:p w14:paraId="79BE144F" w14:textId="77777777" w:rsidR="00BF6A2B" w:rsidRPr="003C6457" w:rsidRDefault="00BF6A2B" w:rsidP="00BF6A2B">
      <w:pPr>
        <w:jc w:val="both"/>
        <w:rPr>
          <w:sz w:val="28"/>
        </w:rPr>
      </w:pPr>
      <w:r>
        <w:rPr>
          <w:sz w:val="28"/>
        </w:rPr>
        <w:t xml:space="preserve">Дисциплина: </w:t>
      </w:r>
      <w:r w:rsidR="00EF2441">
        <w:rPr>
          <w:sz w:val="28"/>
        </w:rPr>
        <w:t>Технологии разработки программного обеспечения</w:t>
      </w:r>
    </w:p>
    <w:p w14:paraId="0C1E16C9" w14:textId="77777777" w:rsidR="00BF6A2B" w:rsidRDefault="00BF6A2B" w:rsidP="00BF6A2B">
      <w:pPr>
        <w:ind w:firstLine="540"/>
        <w:jc w:val="both"/>
        <w:rPr>
          <w:b/>
          <w:sz w:val="28"/>
        </w:rPr>
      </w:pPr>
    </w:p>
    <w:p w14:paraId="795CC8B3" w14:textId="77777777" w:rsidR="00BF6A2B" w:rsidRDefault="00BF6A2B" w:rsidP="00BF6A2B">
      <w:pPr>
        <w:ind w:firstLine="540"/>
        <w:jc w:val="both"/>
        <w:rPr>
          <w:b/>
          <w:sz w:val="28"/>
        </w:rPr>
      </w:pPr>
    </w:p>
    <w:p w14:paraId="778C7741" w14:textId="77777777" w:rsidR="00F936F7" w:rsidRDefault="00F936F7" w:rsidP="00BF6A2B">
      <w:pPr>
        <w:ind w:firstLine="540"/>
        <w:jc w:val="both"/>
        <w:rPr>
          <w:b/>
          <w:sz w:val="28"/>
        </w:rPr>
      </w:pPr>
    </w:p>
    <w:p w14:paraId="62C7FF1C" w14:textId="77777777" w:rsidR="00BF6A2B" w:rsidRDefault="00BF6A2B" w:rsidP="00BF6A2B">
      <w:pPr>
        <w:ind w:firstLine="540"/>
        <w:jc w:val="both"/>
        <w:rPr>
          <w:b/>
          <w:sz w:val="28"/>
        </w:rPr>
      </w:pPr>
    </w:p>
    <w:p w14:paraId="2D92B0D0" w14:textId="77777777" w:rsidR="00BF6A2B" w:rsidRPr="00F936F7" w:rsidRDefault="00BF6A2B" w:rsidP="00356ADC">
      <w:pPr>
        <w:jc w:val="center"/>
        <w:rPr>
          <w:b/>
          <w:sz w:val="28"/>
        </w:rPr>
      </w:pPr>
      <w:r w:rsidRPr="00F936F7">
        <w:rPr>
          <w:b/>
          <w:sz w:val="28"/>
        </w:rPr>
        <w:t>ПОЯСНИТЕЛЬНАЯ ЗАПИСКА</w:t>
      </w:r>
    </w:p>
    <w:p w14:paraId="6F95D4A8" w14:textId="5F1A9098" w:rsidR="00BF6A2B" w:rsidRPr="0038096B" w:rsidRDefault="00F936F7" w:rsidP="00356ADC">
      <w:pPr>
        <w:jc w:val="center"/>
        <w:rPr>
          <w:sz w:val="28"/>
        </w:rPr>
      </w:pPr>
      <w:r>
        <w:rPr>
          <w:sz w:val="28"/>
        </w:rPr>
        <w:t xml:space="preserve">к </w:t>
      </w:r>
      <w:r w:rsidR="0038096B">
        <w:rPr>
          <w:sz w:val="28"/>
        </w:rPr>
        <w:t>контрольной работе</w:t>
      </w:r>
    </w:p>
    <w:p w14:paraId="620C1A9A" w14:textId="77777777" w:rsidR="00BF6A2B" w:rsidRPr="0003145C" w:rsidRDefault="00BF6A2B" w:rsidP="00356ADC">
      <w:pPr>
        <w:jc w:val="center"/>
        <w:rPr>
          <w:sz w:val="28"/>
        </w:rPr>
      </w:pPr>
      <w:r w:rsidRPr="0003145C">
        <w:rPr>
          <w:sz w:val="28"/>
        </w:rPr>
        <w:t>на тему</w:t>
      </w:r>
    </w:p>
    <w:p w14:paraId="0565839B" w14:textId="77777777" w:rsidR="00BF6A2B" w:rsidRPr="00F936F7" w:rsidRDefault="00BF6A2B" w:rsidP="00356ADC">
      <w:pPr>
        <w:jc w:val="center"/>
        <w:rPr>
          <w:b/>
          <w:sz w:val="28"/>
        </w:rPr>
      </w:pPr>
    </w:p>
    <w:p w14:paraId="227675E0" w14:textId="70F777B7" w:rsidR="00BF6A2B" w:rsidRDefault="0038096B" w:rsidP="00356ADC">
      <w:pPr>
        <w:jc w:val="center"/>
        <w:rPr>
          <w:b/>
          <w:sz w:val="28"/>
        </w:rPr>
      </w:pPr>
      <w:r>
        <w:rPr>
          <w:b/>
          <w:sz w:val="28"/>
        </w:rPr>
        <w:t>ПРОЕКТИРОВАНИЕ ПРОГРАММ</w:t>
      </w:r>
    </w:p>
    <w:p w14:paraId="60B89240" w14:textId="77777777" w:rsidR="0038096B" w:rsidRPr="00A11B1C" w:rsidRDefault="0038096B" w:rsidP="00356ADC">
      <w:pPr>
        <w:jc w:val="center"/>
        <w:rPr>
          <w:b/>
          <w:sz w:val="28"/>
        </w:rPr>
      </w:pPr>
    </w:p>
    <w:p w14:paraId="3594DE6E" w14:textId="77777777" w:rsidR="00BF6A2B" w:rsidRDefault="00BF6A2B" w:rsidP="00356ADC">
      <w:pPr>
        <w:jc w:val="center"/>
        <w:rPr>
          <w:sz w:val="28"/>
        </w:rPr>
      </w:pPr>
    </w:p>
    <w:p w14:paraId="2B25E373" w14:textId="77777777" w:rsidR="00BF6A2B" w:rsidRDefault="00BF6A2B" w:rsidP="00BF6A2B">
      <w:pPr>
        <w:jc w:val="center"/>
        <w:rPr>
          <w:sz w:val="28"/>
        </w:rPr>
      </w:pPr>
    </w:p>
    <w:p w14:paraId="6793832C" w14:textId="77777777" w:rsidR="00BF6A2B" w:rsidRDefault="00BF6A2B" w:rsidP="00BF6A2B">
      <w:pPr>
        <w:jc w:val="center"/>
        <w:rPr>
          <w:sz w:val="28"/>
        </w:rPr>
      </w:pPr>
    </w:p>
    <w:p w14:paraId="211C2B5E" w14:textId="77777777" w:rsidR="00BF6A2B" w:rsidRDefault="00BF6A2B" w:rsidP="00BF6A2B">
      <w:pPr>
        <w:jc w:val="center"/>
        <w:rPr>
          <w:sz w:val="28"/>
        </w:rPr>
      </w:pPr>
    </w:p>
    <w:p w14:paraId="50B87CB4" w14:textId="77777777" w:rsidR="00BF6A2B" w:rsidRPr="003C6457" w:rsidRDefault="00BF6A2B" w:rsidP="00BF6A2B">
      <w:pPr>
        <w:jc w:val="center"/>
        <w:rPr>
          <w:sz w:val="28"/>
        </w:rPr>
      </w:pPr>
    </w:p>
    <w:p w14:paraId="5094F123" w14:textId="77777777" w:rsidR="00BF6A2B" w:rsidRDefault="00BF6A2B" w:rsidP="00BF6A2B">
      <w:pPr>
        <w:ind w:firstLine="540"/>
        <w:jc w:val="both"/>
        <w:rPr>
          <w:sz w:val="28"/>
        </w:rPr>
      </w:pPr>
    </w:p>
    <w:p w14:paraId="7CF3AD31" w14:textId="77777777" w:rsidR="00F936F7" w:rsidRDefault="00F936F7" w:rsidP="00BF6A2B">
      <w:pPr>
        <w:ind w:firstLine="540"/>
        <w:jc w:val="both"/>
        <w:rPr>
          <w:sz w:val="28"/>
        </w:rPr>
      </w:pPr>
    </w:p>
    <w:p w14:paraId="2B483D11" w14:textId="77777777" w:rsidR="00F936F7" w:rsidRDefault="00F936F7" w:rsidP="00BF6A2B">
      <w:pPr>
        <w:ind w:firstLine="540"/>
        <w:jc w:val="both"/>
        <w:rPr>
          <w:sz w:val="28"/>
        </w:rPr>
      </w:pPr>
    </w:p>
    <w:p w14:paraId="0D5B9038" w14:textId="77777777" w:rsidR="00F936F7" w:rsidRDefault="00F936F7" w:rsidP="00BF6A2B">
      <w:pPr>
        <w:ind w:firstLine="540"/>
        <w:jc w:val="both"/>
        <w:rPr>
          <w:sz w:val="28"/>
        </w:rPr>
      </w:pPr>
    </w:p>
    <w:p w14:paraId="0CB85C0F" w14:textId="77777777" w:rsidR="00BF6A2B" w:rsidRDefault="00BF6A2B" w:rsidP="00BF6A2B">
      <w:pPr>
        <w:ind w:firstLine="540"/>
        <w:jc w:val="both"/>
        <w:rPr>
          <w:sz w:val="28"/>
        </w:rPr>
      </w:pPr>
    </w:p>
    <w:p w14:paraId="17B06945" w14:textId="77777777" w:rsidR="0098347A" w:rsidRDefault="00D333B0" w:rsidP="00DC1678">
      <w:pPr>
        <w:ind w:left="4536"/>
        <w:jc w:val="both"/>
        <w:rPr>
          <w:sz w:val="28"/>
          <w:highlight w:val="yellow"/>
        </w:rPr>
      </w:pPr>
      <w:r w:rsidRPr="00D333B0">
        <w:rPr>
          <w:sz w:val="28"/>
        </w:rPr>
        <w:t xml:space="preserve">Выполнил: </w:t>
      </w:r>
      <w:r w:rsidRPr="00D333B0">
        <w:rPr>
          <w:sz w:val="28"/>
          <w:highlight w:val="yellow"/>
        </w:rPr>
        <w:t>студент группы</w:t>
      </w:r>
    </w:p>
    <w:p w14:paraId="65C329EC" w14:textId="77777777" w:rsidR="00BF6A2B" w:rsidRPr="003C6457" w:rsidRDefault="0098347A" w:rsidP="0098347A">
      <w:pPr>
        <w:ind w:left="4536" w:firstLine="420"/>
        <w:jc w:val="both"/>
        <w:rPr>
          <w:sz w:val="28"/>
        </w:rPr>
      </w:pPr>
      <w:r w:rsidRPr="0098347A">
        <w:rPr>
          <w:sz w:val="28"/>
        </w:rPr>
        <w:t xml:space="preserve"> </w:t>
      </w:r>
      <w:r w:rsidRPr="0098347A">
        <w:rPr>
          <w:sz w:val="28"/>
        </w:rPr>
        <w:tab/>
        <w:t xml:space="preserve">    </w:t>
      </w:r>
      <w:r w:rsidR="00D333B0" w:rsidRPr="00D333B0">
        <w:rPr>
          <w:sz w:val="28"/>
          <w:highlight w:val="yellow"/>
        </w:rPr>
        <w:t>Ф.И.О.</w:t>
      </w:r>
    </w:p>
    <w:p w14:paraId="0B2C22DF" w14:textId="77777777" w:rsidR="00BF6A2B" w:rsidRDefault="00BF6A2B" w:rsidP="00DC1678">
      <w:pPr>
        <w:ind w:left="4536"/>
        <w:jc w:val="both"/>
        <w:rPr>
          <w:sz w:val="28"/>
        </w:rPr>
      </w:pPr>
    </w:p>
    <w:p w14:paraId="37427A36" w14:textId="77777777" w:rsidR="00BF6A2B" w:rsidRDefault="00BF6A2B" w:rsidP="00DC1678">
      <w:pPr>
        <w:ind w:left="4536"/>
        <w:jc w:val="both"/>
        <w:rPr>
          <w:sz w:val="28"/>
        </w:rPr>
      </w:pPr>
    </w:p>
    <w:p w14:paraId="0C57421C" w14:textId="77777777" w:rsidR="00BF6A2B" w:rsidRPr="003C6457" w:rsidRDefault="00D333B0" w:rsidP="00DC1678">
      <w:pPr>
        <w:ind w:left="4536"/>
        <w:jc w:val="both"/>
        <w:rPr>
          <w:sz w:val="28"/>
        </w:rPr>
      </w:pPr>
      <w:r w:rsidRPr="00D333B0">
        <w:rPr>
          <w:sz w:val="28"/>
        </w:rPr>
        <w:t xml:space="preserve">Проверил: </w:t>
      </w:r>
      <w:r w:rsidRPr="00D333B0">
        <w:rPr>
          <w:sz w:val="28"/>
          <w:highlight w:val="yellow"/>
        </w:rPr>
        <w:t>Ф.И.О. преподавателя</w:t>
      </w:r>
    </w:p>
    <w:p w14:paraId="0A8FF382" w14:textId="77777777" w:rsidR="00BF6A2B" w:rsidRPr="003C6457" w:rsidRDefault="00BF6A2B" w:rsidP="00BF6A2B">
      <w:pPr>
        <w:ind w:left="4500"/>
        <w:jc w:val="both"/>
        <w:rPr>
          <w:sz w:val="28"/>
        </w:rPr>
      </w:pPr>
    </w:p>
    <w:p w14:paraId="4F7D72B4" w14:textId="77777777" w:rsidR="00BF6A2B" w:rsidRDefault="00BF6A2B" w:rsidP="00BF6A2B">
      <w:pPr>
        <w:jc w:val="both"/>
        <w:rPr>
          <w:sz w:val="28"/>
        </w:rPr>
      </w:pPr>
    </w:p>
    <w:p w14:paraId="1AA6513D" w14:textId="77777777" w:rsidR="00F936F7" w:rsidRDefault="00F936F7" w:rsidP="00BF6A2B">
      <w:pPr>
        <w:jc w:val="both"/>
        <w:rPr>
          <w:sz w:val="28"/>
        </w:rPr>
      </w:pPr>
    </w:p>
    <w:p w14:paraId="79874F92" w14:textId="77777777" w:rsidR="00F936F7" w:rsidRDefault="00F936F7" w:rsidP="00BF6A2B">
      <w:pPr>
        <w:jc w:val="both"/>
        <w:rPr>
          <w:sz w:val="28"/>
        </w:rPr>
      </w:pPr>
    </w:p>
    <w:p w14:paraId="42E2E010" w14:textId="588E2430" w:rsidR="002B322F" w:rsidRDefault="00BF6A2B" w:rsidP="002B322F">
      <w:pPr>
        <w:jc w:val="center"/>
        <w:rPr>
          <w:sz w:val="28"/>
        </w:rPr>
      </w:pPr>
      <w:r>
        <w:rPr>
          <w:sz w:val="28"/>
        </w:rPr>
        <w:t>Минск</w:t>
      </w:r>
      <w:r w:rsidRPr="003C6457">
        <w:rPr>
          <w:sz w:val="28"/>
        </w:rPr>
        <w:t xml:space="preserve"> </w:t>
      </w:r>
      <w:r w:rsidRPr="00A11B1C">
        <w:rPr>
          <w:sz w:val="28"/>
        </w:rPr>
        <w:t>20</w:t>
      </w:r>
      <w:r w:rsidR="0098347A">
        <w:rPr>
          <w:sz w:val="28"/>
        </w:rPr>
        <w:t>2</w:t>
      </w:r>
      <w:r w:rsidR="002B322F">
        <w:rPr>
          <w:sz w:val="28"/>
        </w:rPr>
        <w:t>2</w:t>
      </w:r>
    </w:p>
    <w:p w14:paraId="600F3C6C" w14:textId="17C9876F" w:rsidR="002B322F" w:rsidRDefault="002B322F" w:rsidP="002B322F">
      <w:pPr>
        <w:jc w:val="center"/>
        <w:rPr>
          <w:sz w:val="28"/>
        </w:rPr>
      </w:pPr>
      <w:r>
        <w:rPr>
          <w:sz w:val="28"/>
        </w:rPr>
        <w:lastRenderedPageBreak/>
        <w:t>ЗАДАНИЕ</w:t>
      </w:r>
    </w:p>
    <w:p w14:paraId="295D7748" w14:textId="351FFCD4" w:rsidR="002B322F" w:rsidRDefault="002B322F" w:rsidP="002B322F">
      <w:pPr>
        <w:rPr>
          <w:sz w:val="28"/>
        </w:rPr>
      </w:pPr>
    </w:p>
    <w:p w14:paraId="27332C21" w14:textId="6F9C6A56" w:rsidR="002B322F" w:rsidRDefault="002B322F" w:rsidP="002B322F">
      <w:pPr>
        <w:ind w:firstLine="708"/>
        <w:jc w:val="both"/>
        <w:rPr>
          <w:sz w:val="28"/>
        </w:rPr>
      </w:pPr>
      <w:r>
        <w:rPr>
          <w:sz w:val="28"/>
        </w:rPr>
        <w:t xml:space="preserve">Динамически создать массив размера </w:t>
      </w:r>
      <w:r>
        <w:rPr>
          <w:sz w:val="28"/>
          <w:lang w:val="en-US"/>
        </w:rPr>
        <w:t>n</w:t>
      </w:r>
      <w:r w:rsidRPr="002B322F">
        <w:rPr>
          <w:sz w:val="28"/>
        </w:rPr>
        <w:t xml:space="preserve"> (</w:t>
      </w:r>
      <w:r>
        <w:rPr>
          <w:sz w:val="28"/>
          <w:lang w:val="en-US"/>
        </w:rPr>
        <w:t>n</w:t>
      </w:r>
      <w:r w:rsidRPr="002B322F">
        <w:rPr>
          <w:sz w:val="28"/>
        </w:rPr>
        <w:t xml:space="preserve"> </w:t>
      </w:r>
      <w:r>
        <w:rPr>
          <w:sz w:val="28"/>
        </w:rPr>
        <w:t xml:space="preserve">вводится с клавиатуры) и заполнить его случайными числами из диапазона </w:t>
      </w:r>
      <w:r w:rsidRPr="002B322F">
        <w:rPr>
          <w:sz w:val="28"/>
        </w:rPr>
        <w:t>[</w:t>
      </w:r>
      <w:r>
        <w:rPr>
          <w:sz w:val="28"/>
          <w:lang w:val="en-US"/>
        </w:rPr>
        <w:t>a</w:t>
      </w:r>
      <w:r w:rsidRPr="002B322F">
        <w:rPr>
          <w:sz w:val="28"/>
        </w:rPr>
        <w:t xml:space="preserve">, </w:t>
      </w:r>
      <w:r>
        <w:rPr>
          <w:sz w:val="28"/>
          <w:lang w:val="en-US"/>
        </w:rPr>
        <w:t>b</w:t>
      </w:r>
      <w:r w:rsidRPr="002B322F">
        <w:rPr>
          <w:sz w:val="28"/>
        </w:rPr>
        <w:t>] (</w:t>
      </w:r>
      <w:r>
        <w:rPr>
          <w:sz w:val="28"/>
          <w:lang w:val="en-US"/>
        </w:rPr>
        <w:t>a</w:t>
      </w:r>
      <w:r w:rsidRPr="002B322F">
        <w:rPr>
          <w:sz w:val="28"/>
        </w:rPr>
        <w:t xml:space="preserve">, </w:t>
      </w:r>
      <w:r>
        <w:rPr>
          <w:sz w:val="28"/>
          <w:lang w:val="en-US"/>
        </w:rPr>
        <w:t>b</w:t>
      </w:r>
      <w:r w:rsidRPr="002B322F">
        <w:rPr>
          <w:sz w:val="28"/>
        </w:rPr>
        <w:t xml:space="preserve"> </w:t>
      </w:r>
      <w:r>
        <w:rPr>
          <w:sz w:val="28"/>
        </w:rPr>
        <w:t xml:space="preserve">вводятся с клавиатуры). Заполнение массива, вывод элементов массива на экран реализовать с помощью функций. </w:t>
      </w:r>
    </w:p>
    <w:p w14:paraId="5790C252" w14:textId="48C73E1C" w:rsidR="002B322F" w:rsidRPr="002C3B53" w:rsidRDefault="002C3B53" w:rsidP="002B322F">
      <w:pPr>
        <w:ind w:firstLine="708"/>
        <w:jc w:val="both"/>
        <w:rPr>
          <w:rStyle w:val="Heading1Char"/>
          <w:rFonts w:cs="Times New Roman"/>
          <w:b w:val="0"/>
          <w:bCs w:val="0"/>
          <w:kern w:val="0"/>
          <w:sz w:val="28"/>
          <w:szCs w:val="24"/>
        </w:rPr>
      </w:pPr>
      <w:r>
        <w:rPr>
          <w:rStyle w:val="Heading1Char"/>
          <w:rFonts w:cs="Times New Roman"/>
          <w:b w:val="0"/>
          <w:bCs w:val="0"/>
          <w:kern w:val="0"/>
          <w:sz w:val="28"/>
          <w:szCs w:val="24"/>
        </w:rPr>
        <w:t>Вычислить произведение элементов массива, расположенных между максимальным и минимальным элементами, с помощью функций.</w:t>
      </w:r>
    </w:p>
    <w:p w14:paraId="0D72493F" w14:textId="77777777" w:rsidR="002B322F" w:rsidRDefault="002B322F">
      <w:pPr>
        <w:rPr>
          <w:rStyle w:val="Heading1Char"/>
          <w:rFonts w:cs="Times New Roman"/>
          <w:b w:val="0"/>
          <w:bCs w:val="0"/>
          <w:kern w:val="0"/>
          <w:sz w:val="28"/>
          <w:szCs w:val="24"/>
        </w:rPr>
      </w:pPr>
      <w:r>
        <w:rPr>
          <w:rStyle w:val="Heading1Char"/>
          <w:rFonts w:cs="Times New Roman"/>
          <w:b w:val="0"/>
          <w:bCs w:val="0"/>
          <w:kern w:val="0"/>
          <w:sz w:val="28"/>
          <w:szCs w:val="24"/>
        </w:rPr>
        <w:br w:type="page"/>
      </w:r>
    </w:p>
    <w:p w14:paraId="41B6DB56" w14:textId="779AE100" w:rsidR="00945B07" w:rsidRDefault="008946B8" w:rsidP="0038096B">
      <w:pPr>
        <w:jc w:val="center"/>
        <w:rPr>
          <w:rStyle w:val="Heading1Char"/>
          <w:rFonts w:cs="Times New Roman"/>
          <w:b w:val="0"/>
          <w:bCs w:val="0"/>
          <w:kern w:val="0"/>
          <w:sz w:val="28"/>
          <w:szCs w:val="24"/>
        </w:rPr>
      </w:pPr>
      <w:r>
        <w:rPr>
          <w:rStyle w:val="Heading1Char"/>
          <w:rFonts w:cs="Times New Roman"/>
          <w:b w:val="0"/>
          <w:bCs w:val="0"/>
          <w:kern w:val="0"/>
          <w:sz w:val="28"/>
          <w:szCs w:val="24"/>
        </w:rPr>
        <w:lastRenderedPageBreak/>
        <w:t>БЛОК-СХЕМЫ АЛГОРИТМОВ РЕШЕНИЯ ЗАДАЧИ</w:t>
      </w:r>
    </w:p>
    <w:p w14:paraId="0BB6BAA9" w14:textId="7C238A08" w:rsidR="008946B8" w:rsidRDefault="008946B8" w:rsidP="0038096B">
      <w:pPr>
        <w:jc w:val="center"/>
        <w:rPr>
          <w:rStyle w:val="Heading1Char"/>
          <w:rFonts w:cs="Times New Roman"/>
          <w:b w:val="0"/>
          <w:bCs w:val="0"/>
          <w:kern w:val="0"/>
          <w:sz w:val="28"/>
          <w:szCs w:val="24"/>
        </w:rPr>
      </w:pPr>
    </w:p>
    <w:p w14:paraId="3663FCE0" w14:textId="4D9C9B83" w:rsidR="00A5497D" w:rsidRPr="002C3B53" w:rsidRDefault="008946B8" w:rsidP="00A5497D">
      <w:pPr>
        <w:jc w:val="center"/>
        <w:rPr>
          <w:rStyle w:val="Heading1Char"/>
          <w:rFonts w:cs="Times New Roman"/>
          <w:b w:val="0"/>
          <w:bCs w:val="0"/>
          <w:kern w:val="0"/>
          <w:sz w:val="28"/>
          <w:szCs w:val="24"/>
        </w:rPr>
      </w:pPr>
      <w:r>
        <w:rPr>
          <w:rStyle w:val="Heading1Char"/>
          <w:rFonts w:cs="Times New Roman"/>
          <w:b w:val="0"/>
          <w:bCs w:val="0"/>
          <w:kern w:val="0"/>
          <w:sz w:val="28"/>
          <w:szCs w:val="24"/>
        </w:rPr>
        <w:t xml:space="preserve">Функция </w:t>
      </w:r>
      <w:r>
        <w:rPr>
          <w:rStyle w:val="Heading1Char"/>
          <w:rFonts w:cs="Times New Roman"/>
          <w:b w:val="0"/>
          <w:bCs w:val="0"/>
          <w:kern w:val="0"/>
          <w:sz w:val="28"/>
          <w:szCs w:val="24"/>
          <w:lang w:val="en-US"/>
        </w:rPr>
        <w:t>main</w:t>
      </w:r>
    </w:p>
    <w:p w14:paraId="0C06D512" w14:textId="77777777" w:rsidR="00F04611" w:rsidRPr="00851D4F" w:rsidRDefault="00F04611" w:rsidP="00A5497D">
      <w:pPr>
        <w:jc w:val="center"/>
        <w:rPr>
          <w:rStyle w:val="Heading1Char"/>
          <w:rFonts w:cs="Times New Roman"/>
          <w:b w:val="0"/>
          <w:bCs w:val="0"/>
          <w:kern w:val="0"/>
          <w:sz w:val="28"/>
          <w:szCs w:val="24"/>
        </w:rPr>
      </w:pPr>
    </w:p>
    <w:p w14:paraId="5AABBAEE" w14:textId="77777777" w:rsidR="000C0F2B" w:rsidRDefault="000C0F2B" w:rsidP="008946B8">
      <w:pPr>
        <w:jc w:val="center"/>
      </w:pPr>
    </w:p>
    <w:p w14:paraId="3BE833FF" w14:textId="1BBA71C8" w:rsidR="00A5497D" w:rsidRDefault="000C0F2B" w:rsidP="008946B8">
      <w:pPr>
        <w:jc w:val="center"/>
      </w:pPr>
      <w:r w:rsidRPr="000C0F2B">
        <w:drawing>
          <wp:inline distT="0" distB="0" distL="0" distR="0" wp14:anchorId="78089F86" wp14:editId="7DDCD3E8">
            <wp:extent cx="4508500" cy="79629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08500" cy="796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99792" w14:textId="53D2B4EF" w:rsidR="00481CED" w:rsidRPr="005D4140" w:rsidRDefault="00851D4F" w:rsidP="008946B8">
      <w:pPr>
        <w:jc w:val="center"/>
        <w:rPr>
          <w:lang w:val="en-US"/>
        </w:rPr>
      </w:pPr>
      <w:r>
        <w:lastRenderedPageBreak/>
        <w:t xml:space="preserve">Функция </w:t>
      </w:r>
      <w:proofErr w:type="spellStart"/>
      <w:r w:rsidR="005D4140">
        <w:rPr>
          <w:lang w:val="en-US"/>
        </w:rPr>
        <w:t>get_size</w:t>
      </w:r>
      <w:proofErr w:type="spellEnd"/>
    </w:p>
    <w:p w14:paraId="23BD6FB8" w14:textId="77777777" w:rsidR="00F04611" w:rsidRDefault="00F04611" w:rsidP="008946B8">
      <w:pPr>
        <w:jc w:val="center"/>
        <w:rPr>
          <w:lang w:val="en-US"/>
        </w:rPr>
      </w:pPr>
    </w:p>
    <w:p w14:paraId="258CA5C6" w14:textId="572BF759" w:rsidR="005D4140" w:rsidRDefault="004F56D6" w:rsidP="005D4140">
      <w:pPr>
        <w:jc w:val="center"/>
      </w:pPr>
      <w:r w:rsidRPr="004F56D6">
        <w:drawing>
          <wp:inline distT="0" distB="0" distL="0" distR="0" wp14:anchorId="4CBCFE0D" wp14:editId="096B2812">
            <wp:extent cx="3302000" cy="744220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02000" cy="744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5D4531" w14:textId="77777777" w:rsidR="005D4140" w:rsidRDefault="005D4140">
      <w:r>
        <w:br w:type="page"/>
      </w:r>
    </w:p>
    <w:p w14:paraId="46DF3F9F" w14:textId="77777777" w:rsidR="005D4140" w:rsidRDefault="005D4140" w:rsidP="005D4140">
      <w:pPr>
        <w:jc w:val="center"/>
      </w:pPr>
    </w:p>
    <w:p w14:paraId="2F4C2AC6" w14:textId="77777777" w:rsidR="00F04611" w:rsidRDefault="00F04611" w:rsidP="008946B8">
      <w:pPr>
        <w:jc w:val="center"/>
      </w:pPr>
    </w:p>
    <w:p w14:paraId="21F56A94" w14:textId="0C614E9D" w:rsidR="00481CED" w:rsidRPr="006D4748" w:rsidRDefault="00481CED" w:rsidP="008946B8">
      <w:pPr>
        <w:jc w:val="center"/>
        <w:rPr>
          <w:lang w:val="en-US"/>
        </w:rPr>
      </w:pPr>
      <w:r>
        <w:t xml:space="preserve">Функция </w:t>
      </w:r>
      <w:proofErr w:type="spellStart"/>
      <w:r w:rsidR="005D4140">
        <w:rPr>
          <w:lang w:val="en-US"/>
        </w:rPr>
        <w:t>input_int</w:t>
      </w:r>
      <w:proofErr w:type="spellEnd"/>
    </w:p>
    <w:p w14:paraId="74110FEB" w14:textId="77777777" w:rsidR="00F04611" w:rsidRDefault="00F04611" w:rsidP="008946B8">
      <w:pPr>
        <w:jc w:val="center"/>
        <w:rPr>
          <w:lang w:val="en-US"/>
        </w:rPr>
      </w:pPr>
    </w:p>
    <w:p w14:paraId="73880404" w14:textId="4AD77257" w:rsidR="00481CED" w:rsidRPr="005D4140" w:rsidRDefault="005D4140" w:rsidP="008946B8">
      <w:pPr>
        <w:jc w:val="center"/>
      </w:pPr>
      <w:r w:rsidRPr="005D4140">
        <w:rPr>
          <w:lang w:val="en-US"/>
        </w:rPr>
        <w:drawing>
          <wp:inline distT="0" distB="0" distL="0" distR="0" wp14:anchorId="464A5B28" wp14:editId="2D97E86C">
            <wp:extent cx="4762500" cy="730250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730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18401" w14:textId="11C1ED50" w:rsidR="00481CED" w:rsidRDefault="00481CED">
      <w:pPr>
        <w:rPr>
          <w:lang w:val="en-US"/>
        </w:rPr>
      </w:pPr>
      <w:r>
        <w:rPr>
          <w:lang w:val="en-US"/>
        </w:rPr>
        <w:br w:type="page"/>
      </w:r>
    </w:p>
    <w:p w14:paraId="57B9CC76" w14:textId="59BA222A" w:rsidR="00481CED" w:rsidRDefault="00F04611" w:rsidP="008946B8">
      <w:pPr>
        <w:jc w:val="center"/>
        <w:rPr>
          <w:lang w:val="en-US"/>
        </w:rPr>
      </w:pPr>
      <w:r>
        <w:lastRenderedPageBreak/>
        <w:t xml:space="preserve">Функция </w:t>
      </w:r>
      <w:proofErr w:type="spellStart"/>
      <w:r>
        <w:rPr>
          <w:lang w:val="en-US"/>
        </w:rPr>
        <w:t>getInterval</w:t>
      </w:r>
      <w:proofErr w:type="spellEnd"/>
    </w:p>
    <w:p w14:paraId="54BD956D" w14:textId="77777777" w:rsidR="00F04611" w:rsidRDefault="00F04611" w:rsidP="008946B8">
      <w:pPr>
        <w:jc w:val="center"/>
        <w:rPr>
          <w:lang w:val="en-US"/>
        </w:rPr>
      </w:pPr>
    </w:p>
    <w:p w14:paraId="4012D644" w14:textId="3509977E" w:rsidR="006D4748" w:rsidRDefault="006D4748" w:rsidP="008946B8">
      <w:pPr>
        <w:jc w:val="center"/>
      </w:pPr>
      <w:r w:rsidRPr="006D4748">
        <w:drawing>
          <wp:inline distT="0" distB="0" distL="0" distR="0" wp14:anchorId="5DBE18FA" wp14:editId="60D1237B">
            <wp:extent cx="3606800" cy="59690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06800" cy="596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58DC5" w14:textId="77777777" w:rsidR="006D4748" w:rsidRDefault="006D4748">
      <w:r>
        <w:br w:type="page"/>
      </w:r>
    </w:p>
    <w:p w14:paraId="26E8336D" w14:textId="77777777" w:rsidR="00F04611" w:rsidRDefault="00F04611" w:rsidP="008946B8">
      <w:pPr>
        <w:jc w:val="center"/>
      </w:pPr>
    </w:p>
    <w:p w14:paraId="0899F61B" w14:textId="77777777" w:rsidR="00F04611" w:rsidRDefault="00F04611" w:rsidP="00F04611"/>
    <w:p w14:paraId="193ED458" w14:textId="5D030F45" w:rsidR="00481CED" w:rsidRDefault="00F04611" w:rsidP="00F04611">
      <w:pPr>
        <w:jc w:val="center"/>
        <w:rPr>
          <w:lang w:val="en-US"/>
        </w:rPr>
      </w:pPr>
      <w:r>
        <w:t xml:space="preserve">Функция </w:t>
      </w:r>
      <w:r>
        <w:rPr>
          <w:lang w:val="en-US"/>
        </w:rPr>
        <w:t>random</w:t>
      </w:r>
    </w:p>
    <w:p w14:paraId="596D9F2F" w14:textId="77777777" w:rsidR="004F56D6" w:rsidRDefault="004F56D6" w:rsidP="00F04611">
      <w:pPr>
        <w:jc w:val="center"/>
        <w:rPr>
          <w:lang w:val="en-US"/>
        </w:rPr>
      </w:pPr>
    </w:p>
    <w:p w14:paraId="37489DE1" w14:textId="65CEF25B" w:rsidR="004F56D6" w:rsidRDefault="004F56D6" w:rsidP="00F04611">
      <w:pPr>
        <w:jc w:val="center"/>
        <w:rPr>
          <w:lang w:val="en-US"/>
        </w:rPr>
      </w:pPr>
      <w:r w:rsidRPr="004F56D6">
        <w:rPr>
          <w:lang w:val="en-US"/>
        </w:rPr>
        <w:drawing>
          <wp:inline distT="0" distB="0" distL="0" distR="0" wp14:anchorId="6699E01C" wp14:editId="383791A0">
            <wp:extent cx="1879600" cy="231140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79600" cy="231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3476DB" w14:textId="77777777" w:rsidR="004F56D6" w:rsidRDefault="004F56D6">
      <w:pPr>
        <w:rPr>
          <w:lang w:val="en-US"/>
        </w:rPr>
      </w:pPr>
      <w:r>
        <w:rPr>
          <w:lang w:val="en-US"/>
        </w:rPr>
        <w:br w:type="page"/>
      </w:r>
    </w:p>
    <w:p w14:paraId="2DB076EB" w14:textId="77777777" w:rsidR="00F04611" w:rsidRPr="001929AB" w:rsidRDefault="00F04611" w:rsidP="00F04611">
      <w:pPr>
        <w:jc w:val="center"/>
        <w:rPr>
          <w:lang w:val="en-US"/>
        </w:rPr>
      </w:pPr>
    </w:p>
    <w:p w14:paraId="08B71184" w14:textId="6EECEADE" w:rsidR="00F04611" w:rsidRDefault="00F04611" w:rsidP="00F04611">
      <w:pPr>
        <w:jc w:val="center"/>
      </w:pPr>
    </w:p>
    <w:p w14:paraId="4B91484D" w14:textId="5FAFC6A9" w:rsidR="0099389B" w:rsidRDefault="0099389B" w:rsidP="00F04611">
      <w:pPr>
        <w:jc w:val="center"/>
        <w:rPr>
          <w:lang w:val="en-US"/>
        </w:rPr>
      </w:pPr>
      <w:r>
        <w:t xml:space="preserve">Функция </w:t>
      </w:r>
      <w:proofErr w:type="spellStart"/>
      <w:r>
        <w:rPr>
          <w:lang w:val="en-US"/>
        </w:rPr>
        <w:t>fillArray</w:t>
      </w:r>
      <w:proofErr w:type="spellEnd"/>
    </w:p>
    <w:p w14:paraId="694A3EBE" w14:textId="7DF102CB" w:rsidR="0099389B" w:rsidRDefault="00C26A04" w:rsidP="00C26A04">
      <w:pPr>
        <w:jc w:val="center"/>
      </w:pPr>
      <w:r w:rsidRPr="00C26A04">
        <w:drawing>
          <wp:inline distT="0" distB="0" distL="0" distR="0" wp14:anchorId="4CD9CB5E" wp14:editId="5A5BB8E0">
            <wp:extent cx="5080000" cy="568960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80000" cy="568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26A04">
        <w:drawing>
          <wp:inline distT="0" distB="0" distL="0" distR="0" wp14:anchorId="2634C6DA" wp14:editId="51BD6CF7">
            <wp:extent cx="3962400" cy="267970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267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9389B">
        <w:br w:type="page"/>
      </w:r>
    </w:p>
    <w:p w14:paraId="00E12203" w14:textId="60E63934" w:rsidR="0099389B" w:rsidRDefault="0099389B" w:rsidP="00F04611">
      <w:pPr>
        <w:jc w:val="center"/>
        <w:rPr>
          <w:lang w:val="en-US"/>
        </w:rPr>
      </w:pPr>
      <w:r>
        <w:lastRenderedPageBreak/>
        <w:t xml:space="preserve">Функция </w:t>
      </w:r>
      <w:proofErr w:type="spellStart"/>
      <w:r w:rsidR="00C26A04">
        <w:rPr>
          <w:lang w:val="en-US"/>
        </w:rPr>
        <w:t>find_indexes</w:t>
      </w:r>
      <w:proofErr w:type="spellEnd"/>
    </w:p>
    <w:p w14:paraId="03BCB732" w14:textId="79CCB6FA" w:rsidR="0099389B" w:rsidRDefault="0099389B" w:rsidP="00F04611">
      <w:pPr>
        <w:jc w:val="center"/>
        <w:rPr>
          <w:lang w:val="en-US"/>
        </w:rPr>
      </w:pPr>
    </w:p>
    <w:p w14:paraId="3D948F67" w14:textId="3ABD6733" w:rsidR="0099389B" w:rsidRDefault="00C26A04" w:rsidP="00F04611">
      <w:pPr>
        <w:jc w:val="center"/>
      </w:pPr>
      <w:r w:rsidRPr="00C26A04">
        <w:drawing>
          <wp:inline distT="0" distB="0" distL="0" distR="0" wp14:anchorId="0F2CD60A" wp14:editId="461BEE30">
            <wp:extent cx="1879600" cy="426720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79600" cy="426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2D0AD" w14:textId="01BC6FB8" w:rsidR="0099389B" w:rsidRDefault="0099389B" w:rsidP="00F04611">
      <w:pPr>
        <w:jc w:val="center"/>
      </w:pPr>
    </w:p>
    <w:p w14:paraId="5F96A0FD" w14:textId="77777777" w:rsidR="0099389B" w:rsidRDefault="0099389B">
      <w:r>
        <w:br w:type="page"/>
      </w:r>
    </w:p>
    <w:p w14:paraId="3516846A" w14:textId="6990A1BC" w:rsidR="0099389B" w:rsidRPr="00C26A04" w:rsidRDefault="0099389B" w:rsidP="00F04611">
      <w:pPr>
        <w:jc w:val="center"/>
        <w:rPr>
          <w:lang w:val="en-US"/>
        </w:rPr>
      </w:pPr>
      <w:r>
        <w:lastRenderedPageBreak/>
        <w:t xml:space="preserve">Функция </w:t>
      </w:r>
      <w:proofErr w:type="spellStart"/>
      <w:r w:rsidR="00C26A04">
        <w:rPr>
          <w:lang w:val="en-US"/>
        </w:rPr>
        <w:t>find_multiplication</w:t>
      </w:r>
      <w:proofErr w:type="spellEnd"/>
    </w:p>
    <w:p w14:paraId="0B217675" w14:textId="1DCA2C7E" w:rsidR="0099389B" w:rsidRDefault="0099389B" w:rsidP="00F04611">
      <w:pPr>
        <w:jc w:val="center"/>
        <w:rPr>
          <w:lang w:val="en-US"/>
        </w:rPr>
      </w:pPr>
    </w:p>
    <w:p w14:paraId="70199AE7" w14:textId="62787717" w:rsidR="00E0149F" w:rsidRDefault="00C26A04" w:rsidP="00F04611">
      <w:pPr>
        <w:jc w:val="center"/>
      </w:pPr>
      <w:r w:rsidRPr="00C26A04">
        <w:drawing>
          <wp:inline distT="0" distB="0" distL="0" distR="0" wp14:anchorId="77A388CE" wp14:editId="57C43415">
            <wp:extent cx="1473200" cy="652780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473200" cy="652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7D9A87" w14:textId="77777777" w:rsidR="00E0149F" w:rsidRDefault="00E0149F">
      <w:r>
        <w:br w:type="page"/>
      </w:r>
    </w:p>
    <w:p w14:paraId="36201B53" w14:textId="3C71A735" w:rsidR="0099389B" w:rsidRDefault="0099389B" w:rsidP="00E0149F">
      <w:pPr>
        <w:jc w:val="center"/>
        <w:rPr>
          <w:lang w:val="en-US"/>
        </w:rPr>
      </w:pPr>
      <w:r>
        <w:lastRenderedPageBreak/>
        <w:t xml:space="preserve">Функция </w:t>
      </w:r>
      <w:r w:rsidR="00E0149F">
        <w:rPr>
          <w:lang w:val="en-US"/>
        </w:rPr>
        <w:t>output</w:t>
      </w:r>
    </w:p>
    <w:p w14:paraId="6F2870CF" w14:textId="7D7CA18B" w:rsidR="00E0149F" w:rsidRDefault="00E0149F" w:rsidP="0099389B">
      <w:pPr>
        <w:jc w:val="center"/>
        <w:rPr>
          <w:lang w:val="en-US"/>
        </w:rPr>
      </w:pPr>
    </w:p>
    <w:p w14:paraId="314E4483" w14:textId="22A7288A" w:rsidR="00E0149F" w:rsidRDefault="004B7B81" w:rsidP="0099389B">
      <w:pPr>
        <w:jc w:val="center"/>
        <w:rPr>
          <w:lang w:val="en-US"/>
        </w:rPr>
      </w:pPr>
      <w:r>
        <w:rPr>
          <w:noProof/>
        </w:rPr>
        <w:object w:dxaOrig="2364" w:dyaOrig="5702" w14:anchorId="01CAEC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118.1pt;height:285.1pt;mso-width-percent:0;mso-height-percent:0;mso-width-percent:0;mso-height-percent:0" o:ole="">
            <v:imagedata r:id="rId17" o:title=""/>
          </v:shape>
          <o:OLEObject Type="Embed" ProgID="Visio.Drawing.15" ShapeID="_x0000_i1026" DrawAspect="Content" ObjectID="_1716146235" r:id="rId18"/>
        </w:object>
      </w:r>
    </w:p>
    <w:p w14:paraId="1D5B4C89" w14:textId="5293E0E9" w:rsidR="0099389B" w:rsidRDefault="0099389B" w:rsidP="0099389B">
      <w:pPr>
        <w:jc w:val="center"/>
        <w:rPr>
          <w:lang w:val="en-US"/>
        </w:rPr>
      </w:pPr>
    </w:p>
    <w:p w14:paraId="0E282CE1" w14:textId="46C3B1E8" w:rsidR="0099389B" w:rsidRDefault="0099389B" w:rsidP="0099389B">
      <w:pPr>
        <w:jc w:val="center"/>
      </w:pPr>
    </w:p>
    <w:p w14:paraId="67631DAF" w14:textId="6076B955" w:rsidR="000F6BD6" w:rsidRDefault="00E0149F" w:rsidP="00E0149F">
      <w:r>
        <w:br w:type="page"/>
      </w:r>
    </w:p>
    <w:p w14:paraId="299CD8B3" w14:textId="3F379DC2" w:rsidR="00B63054" w:rsidRDefault="00B63054" w:rsidP="0099389B">
      <w:pPr>
        <w:jc w:val="center"/>
      </w:pPr>
      <w:r>
        <w:lastRenderedPageBreak/>
        <w:t xml:space="preserve">Функция </w:t>
      </w:r>
      <w:proofErr w:type="spellStart"/>
      <w:r>
        <w:rPr>
          <w:lang w:val="en-US"/>
        </w:rPr>
        <w:t>cleanMemory</w:t>
      </w:r>
      <w:proofErr w:type="spellEnd"/>
    </w:p>
    <w:p w14:paraId="53AC0008" w14:textId="088A039C" w:rsidR="00B63054" w:rsidRDefault="00B63054" w:rsidP="0099389B">
      <w:pPr>
        <w:jc w:val="center"/>
      </w:pPr>
    </w:p>
    <w:p w14:paraId="31B91CD6" w14:textId="574E3A1D" w:rsidR="00B63054" w:rsidRPr="00B63054" w:rsidRDefault="004B7B81" w:rsidP="0099389B">
      <w:pPr>
        <w:jc w:val="center"/>
        <w:rPr>
          <w:rStyle w:val="Heading1Char"/>
          <w:rFonts w:cs="Times New Roman"/>
          <w:b w:val="0"/>
          <w:bCs w:val="0"/>
          <w:kern w:val="0"/>
          <w:sz w:val="24"/>
          <w:szCs w:val="24"/>
        </w:rPr>
      </w:pPr>
      <w:r>
        <w:rPr>
          <w:noProof/>
        </w:rPr>
        <w:object w:dxaOrig="2364" w:dyaOrig="3129" w14:anchorId="35DC163F">
          <v:shape id="_x0000_i1025" type="#_x0000_t75" alt="" style="width:118.1pt;height:155.5pt;mso-width-percent:0;mso-height-percent:0;mso-width-percent:0;mso-height-percent:0" o:ole="">
            <v:imagedata r:id="rId19" o:title=""/>
          </v:shape>
          <o:OLEObject Type="Embed" ProgID="Visio.Drawing.15" ShapeID="_x0000_i1025" DrawAspect="Content" ObjectID="_1716146236" r:id="rId20"/>
        </w:object>
      </w:r>
    </w:p>
    <w:sectPr w:rsidR="00B63054" w:rsidRPr="00B63054" w:rsidSect="00853B3D">
      <w:pgSz w:w="11909" w:h="16834" w:code="9"/>
      <w:pgMar w:top="1134" w:right="1021" w:bottom="1531" w:left="1247" w:header="680" w:footer="680" w:gutter="0"/>
      <w:pgNumType w:start="1"/>
      <w:cols w:space="60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397DF9" w14:textId="77777777" w:rsidR="004B7B81" w:rsidRDefault="004B7B81">
      <w:r>
        <w:separator/>
      </w:r>
    </w:p>
  </w:endnote>
  <w:endnote w:type="continuationSeparator" w:id="0">
    <w:p w14:paraId="6B134F9B" w14:textId="77777777" w:rsidR="004B7B81" w:rsidRDefault="004B7B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notTrueType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EB487C6" w14:textId="77777777" w:rsidR="004B7B81" w:rsidRDefault="004B7B81">
      <w:r>
        <w:separator/>
      </w:r>
    </w:p>
  </w:footnote>
  <w:footnote w:type="continuationSeparator" w:id="0">
    <w:p w14:paraId="17E5CEAB" w14:textId="77777777" w:rsidR="004B7B81" w:rsidRDefault="004B7B8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B432D7"/>
    <w:multiLevelType w:val="singleLevel"/>
    <w:tmpl w:val="208CFBB2"/>
    <w:lvl w:ilvl="0">
      <w:start w:val="34"/>
      <w:numFmt w:val="decimal"/>
      <w:lvlText w:val="%1."/>
      <w:legacy w:legacy="1" w:legacySpace="0" w:legacyIndent="341"/>
      <w:lvlJc w:val="left"/>
      <w:rPr>
        <w:rFonts w:ascii="Times New Roman" w:hAnsi="Times New Roman" w:cs="Times New Roman" w:hint="default"/>
      </w:rPr>
    </w:lvl>
  </w:abstractNum>
  <w:abstractNum w:abstractNumId="1" w15:restartNumberingAfterBreak="0">
    <w:nsid w:val="08C172FD"/>
    <w:multiLevelType w:val="hybridMultilevel"/>
    <w:tmpl w:val="915CE7BA"/>
    <w:lvl w:ilvl="0" w:tplc="89528D7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B127D5E"/>
    <w:multiLevelType w:val="hybridMultilevel"/>
    <w:tmpl w:val="85B61A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B3B2D24"/>
    <w:multiLevelType w:val="hybridMultilevel"/>
    <w:tmpl w:val="B2D29ECC"/>
    <w:lvl w:ilvl="0" w:tplc="5F2A6B4A">
      <w:start w:val="1"/>
      <w:numFmt w:val="bullet"/>
      <w:pStyle w:val="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 w15:restartNumberingAfterBreak="0">
    <w:nsid w:val="2D607AEF"/>
    <w:multiLevelType w:val="singleLevel"/>
    <w:tmpl w:val="FF04D70E"/>
    <w:lvl w:ilvl="0">
      <w:start w:val="29"/>
      <w:numFmt w:val="decimal"/>
      <w:lvlText w:val="%1."/>
      <w:legacy w:legacy="1" w:legacySpace="0" w:legacyIndent="365"/>
      <w:lvlJc w:val="left"/>
      <w:rPr>
        <w:rFonts w:ascii="Times New Roman" w:hAnsi="Times New Roman" w:cs="Times New Roman" w:hint="default"/>
      </w:rPr>
    </w:lvl>
  </w:abstractNum>
  <w:abstractNum w:abstractNumId="5" w15:restartNumberingAfterBreak="0">
    <w:nsid w:val="527D53BD"/>
    <w:multiLevelType w:val="hybridMultilevel"/>
    <w:tmpl w:val="49D84EE2"/>
    <w:lvl w:ilvl="0" w:tplc="B908F8CC">
      <w:start w:val="2"/>
      <w:numFmt w:val="bullet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6" w15:restartNumberingAfterBreak="0">
    <w:nsid w:val="668A0AD1"/>
    <w:multiLevelType w:val="multilevel"/>
    <w:tmpl w:val="915CE7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auto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6A614AB2"/>
    <w:multiLevelType w:val="singleLevel"/>
    <w:tmpl w:val="BEF42FE8"/>
    <w:lvl w:ilvl="0">
      <w:start w:val="24"/>
      <w:numFmt w:val="decimal"/>
      <w:lvlText w:val="%1."/>
      <w:legacy w:legacy="1" w:legacySpace="0" w:legacyIndent="365"/>
      <w:lvlJc w:val="left"/>
      <w:rPr>
        <w:rFonts w:ascii="Times New Roman" w:hAnsi="Times New Roman" w:cs="Times New Roman" w:hint="default"/>
      </w:rPr>
    </w:lvl>
  </w:abstractNum>
  <w:num w:numId="1" w16cid:durableId="1742827867">
    <w:abstractNumId w:val="5"/>
  </w:num>
  <w:num w:numId="2" w16cid:durableId="1742940805">
    <w:abstractNumId w:val="3"/>
  </w:num>
  <w:num w:numId="3" w16cid:durableId="1227104546">
    <w:abstractNumId w:val="2"/>
  </w:num>
  <w:num w:numId="4" w16cid:durableId="306512838">
    <w:abstractNumId w:val="1"/>
  </w:num>
  <w:num w:numId="5" w16cid:durableId="694233711">
    <w:abstractNumId w:val="7"/>
  </w:num>
  <w:num w:numId="6" w16cid:durableId="704253930">
    <w:abstractNumId w:val="0"/>
  </w:num>
  <w:num w:numId="7" w16cid:durableId="636304740">
    <w:abstractNumId w:val="4"/>
  </w:num>
  <w:num w:numId="8" w16cid:durableId="111478870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4"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357"/>
  <w:doNotHyphenateCaps/>
  <w:evenAndOddHeaders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956D2"/>
    <w:rsid w:val="0002319A"/>
    <w:rsid w:val="00024983"/>
    <w:rsid w:val="00042EDC"/>
    <w:rsid w:val="00044376"/>
    <w:rsid w:val="000513EE"/>
    <w:rsid w:val="00051770"/>
    <w:rsid w:val="000834D7"/>
    <w:rsid w:val="00085C49"/>
    <w:rsid w:val="00091132"/>
    <w:rsid w:val="000B798B"/>
    <w:rsid w:val="000C0F2B"/>
    <w:rsid w:val="000C22A9"/>
    <w:rsid w:val="000D409F"/>
    <w:rsid w:val="000D46A9"/>
    <w:rsid w:val="000E557B"/>
    <w:rsid w:val="000F6BD6"/>
    <w:rsid w:val="001273D6"/>
    <w:rsid w:val="00132AE6"/>
    <w:rsid w:val="00147F9A"/>
    <w:rsid w:val="00150828"/>
    <w:rsid w:val="001548AE"/>
    <w:rsid w:val="00161BDA"/>
    <w:rsid w:val="001711CE"/>
    <w:rsid w:val="001929AB"/>
    <w:rsid w:val="00194AB7"/>
    <w:rsid w:val="001B7CA0"/>
    <w:rsid w:val="001C04BA"/>
    <w:rsid w:val="001C6694"/>
    <w:rsid w:val="001F3E28"/>
    <w:rsid w:val="00201A19"/>
    <w:rsid w:val="00213BFE"/>
    <w:rsid w:val="00236BDC"/>
    <w:rsid w:val="00247EFD"/>
    <w:rsid w:val="00250F15"/>
    <w:rsid w:val="0025403D"/>
    <w:rsid w:val="00264CBE"/>
    <w:rsid w:val="00265AD2"/>
    <w:rsid w:val="00271F63"/>
    <w:rsid w:val="00274B72"/>
    <w:rsid w:val="002803C0"/>
    <w:rsid w:val="00287353"/>
    <w:rsid w:val="002A3573"/>
    <w:rsid w:val="002B17DA"/>
    <w:rsid w:val="002B322F"/>
    <w:rsid w:val="002C3B53"/>
    <w:rsid w:val="002C7067"/>
    <w:rsid w:val="002E0A4D"/>
    <w:rsid w:val="002E1BCE"/>
    <w:rsid w:val="002E354E"/>
    <w:rsid w:val="002F10B9"/>
    <w:rsid w:val="002F6208"/>
    <w:rsid w:val="0030065A"/>
    <w:rsid w:val="00304773"/>
    <w:rsid w:val="003211B0"/>
    <w:rsid w:val="003216F3"/>
    <w:rsid w:val="003234F6"/>
    <w:rsid w:val="00325D3A"/>
    <w:rsid w:val="00336514"/>
    <w:rsid w:val="00354064"/>
    <w:rsid w:val="00356ADC"/>
    <w:rsid w:val="0038096B"/>
    <w:rsid w:val="00382871"/>
    <w:rsid w:val="00384F8A"/>
    <w:rsid w:val="00387A39"/>
    <w:rsid w:val="003956D2"/>
    <w:rsid w:val="003B40B6"/>
    <w:rsid w:val="003C7F7B"/>
    <w:rsid w:val="003F457F"/>
    <w:rsid w:val="003F5852"/>
    <w:rsid w:val="003F61AC"/>
    <w:rsid w:val="004039C2"/>
    <w:rsid w:val="00411D9A"/>
    <w:rsid w:val="00413B44"/>
    <w:rsid w:val="00433CFD"/>
    <w:rsid w:val="00434D80"/>
    <w:rsid w:val="00436667"/>
    <w:rsid w:val="004602CB"/>
    <w:rsid w:val="00481CED"/>
    <w:rsid w:val="00483C10"/>
    <w:rsid w:val="00491FD1"/>
    <w:rsid w:val="004B1F7B"/>
    <w:rsid w:val="004B7B81"/>
    <w:rsid w:val="004D5A3B"/>
    <w:rsid w:val="004F4702"/>
    <w:rsid w:val="004F56D6"/>
    <w:rsid w:val="00503484"/>
    <w:rsid w:val="00511D67"/>
    <w:rsid w:val="0051269B"/>
    <w:rsid w:val="005159BF"/>
    <w:rsid w:val="00534148"/>
    <w:rsid w:val="00544A5C"/>
    <w:rsid w:val="00551E01"/>
    <w:rsid w:val="00570D80"/>
    <w:rsid w:val="00574B68"/>
    <w:rsid w:val="005829C0"/>
    <w:rsid w:val="005858BF"/>
    <w:rsid w:val="00593A39"/>
    <w:rsid w:val="005A192E"/>
    <w:rsid w:val="005D4140"/>
    <w:rsid w:val="005E60E9"/>
    <w:rsid w:val="005E7018"/>
    <w:rsid w:val="005F57ED"/>
    <w:rsid w:val="00620B44"/>
    <w:rsid w:val="006360A1"/>
    <w:rsid w:val="006379B0"/>
    <w:rsid w:val="00655B28"/>
    <w:rsid w:val="00666183"/>
    <w:rsid w:val="006769D1"/>
    <w:rsid w:val="00693002"/>
    <w:rsid w:val="00697C7C"/>
    <w:rsid w:val="006A4C0C"/>
    <w:rsid w:val="006D0028"/>
    <w:rsid w:val="006D3385"/>
    <w:rsid w:val="006D4748"/>
    <w:rsid w:val="006E249F"/>
    <w:rsid w:val="006E4ACC"/>
    <w:rsid w:val="006F09CB"/>
    <w:rsid w:val="006F16AB"/>
    <w:rsid w:val="006F3062"/>
    <w:rsid w:val="00702F6A"/>
    <w:rsid w:val="00704A69"/>
    <w:rsid w:val="00710A5B"/>
    <w:rsid w:val="00722F29"/>
    <w:rsid w:val="007277F4"/>
    <w:rsid w:val="00727DEB"/>
    <w:rsid w:val="00732AAE"/>
    <w:rsid w:val="007342F8"/>
    <w:rsid w:val="00742C36"/>
    <w:rsid w:val="00756969"/>
    <w:rsid w:val="007637D1"/>
    <w:rsid w:val="0076574B"/>
    <w:rsid w:val="00765A99"/>
    <w:rsid w:val="00786A29"/>
    <w:rsid w:val="007935C2"/>
    <w:rsid w:val="007B043F"/>
    <w:rsid w:val="007B3690"/>
    <w:rsid w:val="007C0524"/>
    <w:rsid w:val="007C4C3E"/>
    <w:rsid w:val="007E0831"/>
    <w:rsid w:val="007F181F"/>
    <w:rsid w:val="00802784"/>
    <w:rsid w:val="00816385"/>
    <w:rsid w:val="0082179B"/>
    <w:rsid w:val="00840C37"/>
    <w:rsid w:val="00851D4F"/>
    <w:rsid w:val="00853B3D"/>
    <w:rsid w:val="00873637"/>
    <w:rsid w:val="00881AAA"/>
    <w:rsid w:val="008828F4"/>
    <w:rsid w:val="008946B8"/>
    <w:rsid w:val="008A1376"/>
    <w:rsid w:val="008A4B2C"/>
    <w:rsid w:val="008B1B51"/>
    <w:rsid w:val="008C2AB2"/>
    <w:rsid w:val="008E5591"/>
    <w:rsid w:val="008F0A4E"/>
    <w:rsid w:val="008F5DDD"/>
    <w:rsid w:val="008F603C"/>
    <w:rsid w:val="00905502"/>
    <w:rsid w:val="00907776"/>
    <w:rsid w:val="0091583E"/>
    <w:rsid w:val="00922323"/>
    <w:rsid w:val="00936F87"/>
    <w:rsid w:val="00945B07"/>
    <w:rsid w:val="009808F9"/>
    <w:rsid w:val="0098347A"/>
    <w:rsid w:val="009848DE"/>
    <w:rsid w:val="0099389B"/>
    <w:rsid w:val="00995004"/>
    <w:rsid w:val="0099581A"/>
    <w:rsid w:val="009A202B"/>
    <w:rsid w:val="009A227D"/>
    <w:rsid w:val="009B5C6F"/>
    <w:rsid w:val="009C64CB"/>
    <w:rsid w:val="009C6ED0"/>
    <w:rsid w:val="009D1D68"/>
    <w:rsid w:val="009E1767"/>
    <w:rsid w:val="009F7194"/>
    <w:rsid w:val="00A06331"/>
    <w:rsid w:val="00A11B1C"/>
    <w:rsid w:val="00A1269A"/>
    <w:rsid w:val="00A145E6"/>
    <w:rsid w:val="00A21D40"/>
    <w:rsid w:val="00A233BA"/>
    <w:rsid w:val="00A53B17"/>
    <w:rsid w:val="00A5497D"/>
    <w:rsid w:val="00A63D82"/>
    <w:rsid w:val="00A7460B"/>
    <w:rsid w:val="00A76AE5"/>
    <w:rsid w:val="00AA4701"/>
    <w:rsid w:val="00AB589D"/>
    <w:rsid w:val="00AD5BDF"/>
    <w:rsid w:val="00AE5FF9"/>
    <w:rsid w:val="00AF56AA"/>
    <w:rsid w:val="00AF6EDD"/>
    <w:rsid w:val="00AF79CB"/>
    <w:rsid w:val="00B01045"/>
    <w:rsid w:val="00B138BC"/>
    <w:rsid w:val="00B2290F"/>
    <w:rsid w:val="00B240D4"/>
    <w:rsid w:val="00B25056"/>
    <w:rsid w:val="00B26F3A"/>
    <w:rsid w:val="00B31F63"/>
    <w:rsid w:val="00B51A72"/>
    <w:rsid w:val="00B54EE7"/>
    <w:rsid w:val="00B63054"/>
    <w:rsid w:val="00B63580"/>
    <w:rsid w:val="00B75E9A"/>
    <w:rsid w:val="00B87DCF"/>
    <w:rsid w:val="00BA1770"/>
    <w:rsid w:val="00BA587E"/>
    <w:rsid w:val="00BA7FF8"/>
    <w:rsid w:val="00BB309D"/>
    <w:rsid w:val="00BC5682"/>
    <w:rsid w:val="00BE6E6E"/>
    <w:rsid w:val="00BF44EA"/>
    <w:rsid w:val="00BF6A2B"/>
    <w:rsid w:val="00C006AE"/>
    <w:rsid w:val="00C029BB"/>
    <w:rsid w:val="00C16F01"/>
    <w:rsid w:val="00C26A04"/>
    <w:rsid w:val="00C27950"/>
    <w:rsid w:val="00C7603F"/>
    <w:rsid w:val="00C83D94"/>
    <w:rsid w:val="00C95B1B"/>
    <w:rsid w:val="00C973A9"/>
    <w:rsid w:val="00C9768F"/>
    <w:rsid w:val="00CA0E64"/>
    <w:rsid w:val="00CA1C62"/>
    <w:rsid w:val="00CC0820"/>
    <w:rsid w:val="00CC222E"/>
    <w:rsid w:val="00CC26D4"/>
    <w:rsid w:val="00CC2DE3"/>
    <w:rsid w:val="00CD2583"/>
    <w:rsid w:val="00CE2972"/>
    <w:rsid w:val="00CF1512"/>
    <w:rsid w:val="00D06445"/>
    <w:rsid w:val="00D1530A"/>
    <w:rsid w:val="00D1666E"/>
    <w:rsid w:val="00D204C4"/>
    <w:rsid w:val="00D333B0"/>
    <w:rsid w:val="00D54205"/>
    <w:rsid w:val="00D60B62"/>
    <w:rsid w:val="00D77033"/>
    <w:rsid w:val="00D777DF"/>
    <w:rsid w:val="00DA58BA"/>
    <w:rsid w:val="00DB65B6"/>
    <w:rsid w:val="00DC1678"/>
    <w:rsid w:val="00DC3A5A"/>
    <w:rsid w:val="00DF3B75"/>
    <w:rsid w:val="00E0149F"/>
    <w:rsid w:val="00E2360D"/>
    <w:rsid w:val="00E5419E"/>
    <w:rsid w:val="00E86721"/>
    <w:rsid w:val="00EA0D1B"/>
    <w:rsid w:val="00EB40D3"/>
    <w:rsid w:val="00ED4AEE"/>
    <w:rsid w:val="00EE28F4"/>
    <w:rsid w:val="00EE396E"/>
    <w:rsid w:val="00EE5263"/>
    <w:rsid w:val="00EF2441"/>
    <w:rsid w:val="00EF6C06"/>
    <w:rsid w:val="00F04611"/>
    <w:rsid w:val="00F20C4C"/>
    <w:rsid w:val="00F310DE"/>
    <w:rsid w:val="00F60548"/>
    <w:rsid w:val="00F60ECD"/>
    <w:rsid w:val="00F61927"/>
    <w:rsid w:val="00F65DB5"/>
    <w:rsid w:val="00F70C28"/>
    <w:rsid w:val="00F73BC4"/>
    <w:rsid w:val="00F74C51"/>
    <w:rsid w:val="00F757B3"/>
    <w:rsid w:val="00F936F7"/>
    <w:rsid w:val="00F96B9B"/>
    <w:rsid w:val="00FA61AC"/>
    <w:rsid w:val="00FA678C"/>
    <w:rsid w:val="00FB38A0"/>
    <w:rsid w:val="00FB3FC3"/>
    <w:rsid w:val="00FB5AA6"/>
    <w:rsid w:val="00FC4879"/>
    <w:rsid w:val="00FD16FF"/>
    <w:rsid w:val="00FE21C0"/>
    <w:rsid w:val="00FF08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,"/>
  <w14:docId w14:val="15352FF1"/>
  <w15:docId w15:val="{8BEDFF95-74C2-4F61-9637-6B671B1EC1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956D2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3956D2"/>
    <w:pPr>
      <w:keepNext/>
      <w:spacing w:before="240" w:after="60"/>
      <w:ind w:left="68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autoRedefine/>
    <w:qFormat/>
    <w:rsid w:val="003956D2"/>
    <w:pPr>
      <w:keepNext/>
      <w:ind w:left="741" w:hanging="32"/>
      <w:jc w:val="right"/>
      <w:outlineLvl w:val="1"/>
    </w:pPr>
    <w:rPr>
      <w:b/>
      <w:bCs/>
      <w:iCs/>
      <w:caps/>
      <w:color w:val="FF0000"/>
      <w:sz w:val="28"/>
      <w:szCs w:val="28"/>
      <w:u w:val="single"/>
      <w:lang w:eastAsia="zh-CN"/>
    </w:rPr>
  </w:style>
  <w:style w:type="paragraph" w:styleId="Heading3">
    <w:name w:val="heading 3"/>
    <w:basedOn w:val="Normal"/>
    <w:next w:val="Normal"/>
    <w:qFormat/>
    <w:rsid w:val="003956D2"/>
    <w:pPr>
      <w:keepNext/>
      <w:tabs>
        <w:tab w:val="num" w:pos="2160"/>
      </w:tabs>
      <w:spacing w:before="240" w:after="60"/>
      <w:ind w:left="2160" w:hanging="72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3956D2"/>
    <w:pPr>
      <w:keepNext/>
      <w:tabs>
        <w:tab w:val="num" w:pos="864"/>
      </w:tabs>
      <w:spacing w:before="240" w:after="60"/>
      <w:ind w:left="864" w:hanging="864"/>
      <w:outlineLvl w:val="3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qFormat/>
    <w:rsid w:val="001F3E28"/>
    <w:pPr>
      <w:spacing w:before="240" w:after="60"/>
      <w:outlineLvl w:val="5"/>
    </w:pPr>
    <w:rPr>
      <w:b/>
      <w:bCs/>
      <w:sz w:val="22"/>
      <w:szCs w:val="22"/>
    </w:rPr>
  </w:style>
  <w:style w:type="paragraph" w:styleId="Heading9">
    <w:name w:val="heading 9"/>
    <w:basedOn w:val="Normal"/>
    <w:next w:val="Normal"/>
    <w:qFormat/>
    <w:rsid w:val="003956D2"/>
    <w:pPr>
      <w:tabs>
        <w:tab w:val="num" w:pos="1584"/>
      </w:tabs>
      <w:spacing w:before="240" w:after="60"/>
      <w:ind w:left="1584" w:hanging="1584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3956D2"/>
    <w:rPr>
      <w:rFonts w:cs="Arial"/>
      <w:b/>
      <w:bCs/>
      <w:kern w:val="32"/>
      <w:sz w:val="32"/>
      <w:szCs w:val="32"/>
      <w:lang w:val="ru-RU" w:eastAsia="ru-RU" w:bidi="ar-SA"/>
    </w:rPr>
  </w:style>
  <w:style w:type="paragraph" w:styleId="Footer">
    <w:name w:val="footer"/>
    <w:basedOn w:val="Normal"/>
    <w:link w:val="FooterChar"/>
    <w:uiPriority w:val="99"/>
    <w:rsid w:val="003956D2"/>
    <w:pPr>
      <w:tabs>
        <w:tab w:val="center" w:pos="4677"/>
        <w:tab w:val="right" w:pos="9355"/>
      </w:tabs>
    </w:pPr>
  </w:style>
  <w:style w:type="character" w:customStyle="1" w:styleId="FooterChar">
    <w:name w:val="Footer Char"/>
    <w:link w:val="Footer"/>
    <w:uiPriority w:val="99"/>
    <w:rsid w:val="003956D2"/>
    <w:rPr>
      <w:sz w:val="24"/>
      <w:szCs w:val="24"/>
      <w:lang w:val="ru-RU" w:eastAsia="ru-RU" w:bidi="ar-SA"/>
    </w:rPr>
  </w:style>
  <w:style w:type="character" w:styleId="PageNumber">
    <w:name w:val="page number"/>
    <w:basedOn w:val="DefaultParagraphFont"/>
    <w:rsid w:val="003956D2"/>
  </w:style>
  <w:style w:type="paragraph" w:styleId="Header">
    <w:name w:val="header"/>
    <w:basedOn w:val="Normal"/>
    <w:rsid w:val="003956D2"/>
    <w:pPr>
      <w:tabs>
        <w:tab w:val="center" w:pos="4677"/>
        <w:tab w:val="right" w:pos="9355"/>
      </w:tabs>
    </w:pPr>
  </w:style>
  <w:style w:type="character" w:styleId="Emphasis">
    <w:name w:val="Emphasis"/>
    <w:qFormat/>
    <w:rsid w:val="003956D2"/>
    <w:rPr>
      <w:i/>
      <w:iCs/>
    </w:rPr>
  </w:style>
  <w:style w:type="paragraph" w:styleId="NoSpacing">
    <w:name w:val="No Spacing"/>
    <w:qFormat/>
    <w:rsid w:val="003956D2"/>
    <w:rPr>
      <w:rFonts w:ascii="Calibri" w:hAnsi="Calibri"/>
      <w:sz w:val="22"/>
      <w:szCs w:val="22"/>
      <w:lang w:eastAsia="en-US"/>
    </w:rPr>
  </w:style>
  <w:style w:type="paragraph" w:customStyle="1" w:styleId="Style1">
    <w:name w:val="Style1"/>
    <w:basedOn w:val="NoSpacing"/>
    <w:rsid w:val="003956D2"/>
    <w:pPr>
      <w:keepNext/>
      <w:keepLines/>
      <w:numPr>
        <w:numId w:val="2"/>
      </w:numPr>
      <w:ind w:left="714" w:hanging="357"/>
      <w:jc w:val="center"/>
    </w:pPr>
    <w:rPr>
      <w:rFonts w:ascii="Times New Roman" w:hAnsi="Times New Roman"/>
      <w:b/>
      <w:sz w:val="28"/>
      <w:szCs w:val="28"/>
    </w:rPr>
  </w:style>
  <w:style w:type="paragraph" w:customStyle="1" w:styleId="StyleLatinTimesNewRoman14ptBoldCentered">
    <w:name w:val="Style Без интервала + (Latin) Times New Roman 14 pt Bold Centered"/>
    <w:basedOn w:val="NoSpacing"/>
    <w:rsid w:val="003956D2"/>
    <w:pPr>
      <w:keepNext/>
      <w:keepLines/>
      <w:spacing w:after="120"/>
      <w:jc w:val="center"/>
    </w:pPr>
    <w:rPr>
      <w:rFonts w:ascii="Times New Roman" w:eastAsia="Calibri" w:hAnsi="Times New Roman"/>
      <w:b/>
      <w:bCs/>
      <w:sz w:val="28"/>
      <w:szCs w:val="20"/>
    </w:rPr>
  </w:style>
  <w:style w:type="paragraph" w:styleId="BodyText">
    <w:name w:val="Body Text"/>
    <w:basedOn w:val="Normal"/>
    <w:rsid w:val="003956D2"/>
    <w:pPr>
      <w:widowControl w:val="0"/>
      <w:shd w:val="clear" w:color="auto" w:fill="FFFFFF"/>
      <w:spacing w:before="182" w:line="211" w:lineRule="exact"/>
    </w:pPr>
    <w:rPr>
      <w:snapToGrid w:val="0"/>
      <w:color w:val="000000"/>
      <w:szCs w:val="20"/>
    </w:rPr>
  </w:style>
  <w:style w:type="paragraph" w:styleId="BodyTextIndent">
    <w:name w:val="Body Text Indent"/>
    <w:basedOn w:val="Normal"/>
    <w:rsid w:val="003956D2"/>
    <w:pPr>
      <w:widowControl w:val="0"/>
      <w:shd w:val="clear" w:color="auto" w:fill="FFFFFF"/>
      <w:spacing w:line="216" w:lineRule="exact"/>
      <w:ind w:firstLine="567"/>
      <w:jc w:val="both"/>
    </w:pPr>
    <w:rPr>
      <w:snapToGrid w:val="0"/>
      <w:color w:val="000000"/>
      <w:szCs w:val="20"/>
    </w:rPr>
  </w:style>
  <w:style w:type="paragraph" w:customStyle="1" w:styleId="FR1">
    <w:name w:val="FR1"/>
    <w:rsid w:val="003956D2"/>
    <w:pPr>
      <w:widowControl w:val="0"/>
      <w:spacing w:line="360" w:lineRule="auto"/>
      <w:ind w:left="40" w:firstLine="460"/>
    </w:pPr>
    <w:rPr>
      <w:rFonts w:ascii="Courier New" w:hAnsi="Courier New"/>
      <w:sz w:val="16"/>
    </w:rPr>
  </w:style>
  <w:style w:type="paragraph" w:customStyle="1" w:styleId="21">
    <w:name w:val="Основной текст 21"/>
    <w:basedOn w:val="Normal"/>
    <w:rsid w:val="003956D2"/>
    <w:pPr>
      <w:widowControl w:val="0"/>
      <w:ind w:firstLine="851"/>
      <w:jc w:val="both"/>
    </w:pPr>
    <w:rPr>
      <w:sz w:val="28"/>
      <w:szCs w:val="20"/>
    </w:rPr>
  </w:style>
  <w:style w:type="paragraph" w:styleId="Title">
    <w:name w:val="Title"/>
    <w:basedOn w:val="Normal"/>
    <w:qFormat/>
    <w:rsid w:val="003956D2"/>
    <w:pPr>
      <w:widowControl w:val="0"/>
      <w:jc w:val="center"/>
    </w:pPr>
    <w:rPr>
      <w:rFonts w:ascii="Arial" w:hAnsi="Arial"/>
      <w:b/>
      <w:sz w:val="32"/>
      <w:szCs w:val="20"/>
    </w:rPr>
  </w:style>
  <w:style w:type="paragraph" w:styleId="FootnoteText">
    <w:name w:val="footnote text"/>
    <w:basedOn w:val="Normal"/>
    <w:semiHidden/>
    <w:rsid w:val="003956D2"/>
    <w:pPr>
      <w:widowControl w:val="0"/>
      <w:spacing w:line="320" w:lineRule="auto"/>
      <w:ind w:firstLine="480"/>
      <w:jc w:val="both"/>
    </w:pPr>
    <w:rPr>
      <w:sz w:val="20"/>
      <w:szCs w:val="20"/>
    </w:rPr>
  </w:style>
  <w:style w:type="paragraph" w:customStyle="1" w:styleId="210">
    <w:name w:val="Основной текст с отступом 21"/>
    <w:basedOn w:val="Normal"/>
    <w:rsid w:val="003956D2"/>
    <w:pPr>
      <w:widowControl w:val="0"/>
      <w:ind w:firstLine="480"/>
      <w:jc w:val="both"/>
    </w:pPr>
    <w:rPr>
      <w:sz w:val="28"/>
      <w:szCs w:val="20"/>
    </w:rPr>
  </w:style>
  <w:style w:type="table" w:styleId="TableGrid">
    <w:name w:val="Table Grid"/>
    <w:basedOn w:val="TableNormal"/>
    <w:rsid w:val="003956D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ommentText">
    <w:name w:val="annotation text"/>
    <w:basedOn w:val="Normal"/>
    <w:semiHidden/>
    <w:rsid w:val="003956D2"/>
    <w:rPr>
      <w:sz w:val="20"/>
      <w:szCs w:val="20"/>
    </w:rPr>
  </w:style>
  <w:style w:type="paragraph" w:customStyle="1" w:styleId="text">
    <w:name w:val="text"/>
    <w:basedOn w:val="BodyText"/>
    <w:rsid w:val="00F96B9B"/>
    <w:pPr>
      <w:widowControl/>
      <w:shd w:val="clear" w:color="auto" w:fill="auto"/>
      <w:spacing w:before="0" w:line="288" w:lineRule="auto"/>
      <w:ind w:firstLine="540"/>
      <w:jc w:val="both"/>
    </w:pPr>
    <w:rPr>
      <w:snapToGrid/>
      <w:color w:val="auto"/>
      <w:sz w:val="28"/>
      <w:szCs w:val="24"/>
    </w:rPr>
  </w:style>
  <w:style w:type="paragraph" w:styleId="BalloonText">
    <w:name w:val="Balloon Text"/>
    <w:basedOn w:val="Normal"/>
    <w:link w:val="BalloonTextChar"/>
    <w:rsid w:val="00F73BC4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F73BC4"/>
    <w:rPr>
      <w:rFonts w:ascii="Tahoma" w:hAnsi="Tahoma" w:cs="Tahoma"/>
      <w:sz w:val="16"/>
      <w:szCs w:val="16"/>
    </w:rPr>
  </w:style>
  <w:style w:type="paragraph" w:customStyle="1" w:styleId="Style2">
    <w:name w:val="Style2"/>
    <w:basedOn w:val="Normal"/>
    <w:uiPriority w:val="99"/>
    <w:rsid w:val="00201A19"/>
    <w:pPr>
      <w:widowControl w:val="0"/>
      <w:autoSpaceDE w:val="0"/>
      <w:autoSpaceDN w:val="0"/>
      <w:adjustRightInd w:val="0"/>
      <w:spacing w:line="346" w:lineRule="exact"/>
      <w:ind w:firstLine="701"/>
      <w:jc w:val="both"/>
    </w:pPr>
  </w:style>
  <w:style w:type="character" w:customStyle="1" w:styleId="FontStyle42">
    <w:name w:val="Font Style42"/>
    <w:basedOn w:val="DefaultParagraphFont"/>
    <w:uiPriority w:val="99"/>
    <w:rsid w:val="00201A19"/>
    <w:rPr>
      <w:rFonts w:ascii="Times New Roman" w:hAnsi="Times New Roman" w:cs="Times New Roman"/>
      <w:sz w:val="26"/>
      <w:szCs w:val="26"/>
    </w:rPr>
  </w:style>
  <w:style w:type="paragraph" w:styleId="TOC1">
    <w:name w:val="toc 1"/>
    <w:basedOn w:val="Normal"/>
    <w:next w:val="Normal"/>
    <w:autoRedefine/>
    <w:uiPriority w:val="39"/>
    <w:rsid w:val="00B51A7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B51A7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913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692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98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8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863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2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8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4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9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83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8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3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5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7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2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5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66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0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8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2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4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38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2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8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70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8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64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93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7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37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0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68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1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53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48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2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48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76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86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6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07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6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4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1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35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5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89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47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32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46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1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8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8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0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9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36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9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68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3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59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17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54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0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71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73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0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14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97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85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11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61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75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81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1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5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5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26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2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9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1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0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1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44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03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0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3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403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323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41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36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1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46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93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0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41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92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6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26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36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9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1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53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53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84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66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9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0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8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2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9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31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22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6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0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9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26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5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3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1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0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06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0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9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60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4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67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44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2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57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7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99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76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38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29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14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05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53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47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06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3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95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14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7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19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5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1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9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45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16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3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99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3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64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32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9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5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66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28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3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37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8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81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9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39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12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36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9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28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07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56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0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84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4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1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5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954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542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397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0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0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1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05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95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0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9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9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7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8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04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3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95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19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5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32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5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23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2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5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8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7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26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50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7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02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9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0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2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43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7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47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1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12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77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30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47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33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0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6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42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8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7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4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32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28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86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5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0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8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4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7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42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4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84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9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7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02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5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7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3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22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83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1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34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23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56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1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40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9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0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3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76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34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23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5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99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65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92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7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0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432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054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19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0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1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22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1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07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1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39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24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51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5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53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22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55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5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62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6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09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34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56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23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0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3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1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19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86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8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55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07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1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9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69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0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33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0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69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67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4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4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34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81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56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02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7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429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8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09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45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40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62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7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9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1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06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4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12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14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4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69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07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8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65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4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87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2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76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81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92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0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85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34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30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64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08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14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19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8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85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9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17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95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19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9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6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0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59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8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7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64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05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53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88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568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417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56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14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07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5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46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2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0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73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56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9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2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89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25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92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7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6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03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0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59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10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40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9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33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19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59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0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73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3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9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1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86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0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1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71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80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9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3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2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0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9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36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5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31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8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30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55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93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7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2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7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6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14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30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45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8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51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4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7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75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6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467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8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09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10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29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86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21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06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66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2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2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24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97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3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1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93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4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0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79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2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89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6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52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46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8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9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2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42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2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3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9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2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0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8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7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20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700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792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78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50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63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7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97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47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7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71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45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63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60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83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84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12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1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5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5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53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8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6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2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1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57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3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70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3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9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7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3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8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45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94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0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9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4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8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0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93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53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51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5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00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92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5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08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05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05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1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32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8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57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28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3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61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0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0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7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54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45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83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3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2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52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16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9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64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2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6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0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1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80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8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25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9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7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56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53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4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8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89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15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84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1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5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3437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883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635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09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73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3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49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0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1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1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00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41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8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6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4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1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0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0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53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84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49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8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36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07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7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7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8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0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57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2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52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3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99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03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9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02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23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50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15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92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59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5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39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0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7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5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45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8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82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1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0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7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10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61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28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07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05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3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8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3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7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31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69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3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04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52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4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3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94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26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73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11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9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55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4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95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37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7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01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33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1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6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0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618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402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51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0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70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63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5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57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8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38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7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41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9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26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1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0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94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7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85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9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2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08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84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8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89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4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9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00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7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50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0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14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11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1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23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2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29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0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3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7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8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45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1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59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3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63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6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7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49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46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5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8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22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9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1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22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02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05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23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8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7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7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71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84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1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53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5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35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54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3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20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18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0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44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1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8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3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85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2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07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2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6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1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68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6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92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0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2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9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1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37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1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7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992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98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973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9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0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1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8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66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44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2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06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7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43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6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1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8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8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1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3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9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23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6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04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5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37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2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72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4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2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00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69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44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8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93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35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85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4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6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5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8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58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6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20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90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82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8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4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70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7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5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76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97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0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9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57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9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22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1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9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0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2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6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2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8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31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0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7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56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22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34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0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8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2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47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7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0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93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11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8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9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66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2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86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83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4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69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77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4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3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44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7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2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8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2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0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01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0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7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0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717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562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14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82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3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7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23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89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93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5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997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99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97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6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8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41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7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46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1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5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89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4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25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5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01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6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65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5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35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9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91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35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94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32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2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03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52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55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6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0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76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46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46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06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0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0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26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82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17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4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08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8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4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0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20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47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39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5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4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4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3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15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0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9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94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43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55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1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3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19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0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9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27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18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83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06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3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5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1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6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0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27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0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79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5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6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package" Target="embeddings/Microsoft_Visio_Drawing1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10" Type="http://schemas.openxmlformats.org/officeDocument/2006/relationships/image" Target="media/image3.emf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9FB665-9D5F-4CF2-85E2-AEB90A65FA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12</Pages>
  <Words>173</Words>
  <Characters>988</Characters>
  <Application>Microsoft Office Word</Application>
  <DocSecurity>0</DocSecurity>
  <Lines>8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Учреждение образования</vt:lpstr>
      <vt:lpstr>Учреждение образования</vt:lpstr>
    </vt:vector>
  </TitlesOfParts>
  <Company>bsuir</Company>
  <LinksUpToDate>false</LinksUpToDate>
  <CharactersWithSpaces>11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чреждение образования</dc:title>
  <dc:creator>1-321-shikova</dc:creator>
  <cp:lastModifiedBy>Bogdan Petrovskiy</cp:lastModifiedBy>
  <cp:revision>19</cp:revision>
  <cp:lastPrinted>2018-01-03T13:17:00Z</cp:lastPrinted>
  <dcterms:created xsi:type="dcterms:W3CDTF">2015-09-12T22:16:00Z</dcterms:created>
  <dcterms:modified xsi:type="dcterms:W3CDTF">2022-06-07T19:30:00Z</dcterms:modified>
</cp:coreProperties>
</file>